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E075F8E" w14:textId="77777777" w:rsidR="00E02A1E" w:rsidRPr="00720229" w:rsidRDefault="00E02A1E" w:rsidP="00E02A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Министерство образования Республики Беларусь</w:t>
      </w:r>
    </w:p>
    <w:p w14:paraId="6BE98E3E" w14:textId="77777777" w:rsidR="00E02A1E" w:rsidRPr="00720229" w:rsidRDefault="00E02A1E" w:rsidP="00E02A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Учреждение образования</w:t>
      </w:r>
    </w:p>
    <w:p w14:paraId="7A02E18C" w14:textId="77777777" w:rsidR="00E02A1E" w:rsidRPr="00720229" w:rsidRDefault="00E02A1E" w:rsidP="00E02A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«Брестский государственный технический университет»</w:t>
      </w:r>
    </w:p>
    <w:p w14:paraId="5B93AFF8" w14:textId="77777777" w:rsidR="00E02A1E" w:rsidRPr="00720229" w:rsidRDefault="00E02A1E" w:rsidP="00E02A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Кафедра ИИТ</w:t>
      </w:r>
    </w:p>
    <w:p w14:paraId="4BD29D87" w14:textId="77777777" w:rsidR="00E02A1E" w:rsidRPr="00720229" w:rsidRDefault="00E02A1E" w:rsidP="00E02A1E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</w:p>
    <w:p w14:paraId="69F2151D" w14:textId="130DCD60" w:rsidR="00E02A1E" w:rsidRPr="00F94A9A" w:rsidRDefault="00E02A1E" w:rsidP="00E02A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ru-RU" w:eastAsia="ru-BY"/>
        </w:rPr>
      </w:pP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Лабораторная работа №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4</w:t>
      </w:r>
    </w:p>
    <w:p w14:paraId="0720E7E9" w14:textId="77777777" w:rsidR="00E02A1E" w:rsidRDefault="00E02A1E" w:rsidP="00E02A1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</w:pP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По дисциплине: «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ОАиП</w:t>
      </w:r>
      <w:proofErr w:type="spellEnd"/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»</w:t>
      </w:r>
    </w:p>
    <w:p w14:paraId="146D781D" w14:textId="77777777" w:rsidR="00E02A1E" w:rsidRPr="00E3534E" w:rsidRDefault="00E02A1E" w:rsidP="00E02A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</w:pPr>
      <w:r w:rsidRPr="00E3534E"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>За 2 семестр</w:t>
      </w:r>
    </w:p>
    <w:p w14:paraId="46A5B94A" w14:textId="46EB42EF" w:rsidR="00E02A1E" w:rsidRPr="00720229" w:rsidRDefault="00E02A1E" w:rsidP="00E02A1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</w:pPr>
      <w:r w:rsidRPr="00720229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BY"/>
        </w:rPr>
        <w:t>Тема:</w:t>
      </w: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 xml:space="preserve"> </w:t>
      </w:r>
      <w:r w:rsidRPr="0005335A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«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Индексные файлы</w:t>
      </w:r>
      <w:r w:rsidRPr="0005335A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»</w:t>
      </w:r>
    </w:p>
    <w:p w14:paraId="5EC23408" w14:textId="77777777" w:rsidR="00E02A1E" w:rsidRPr="00720229" w:rsidRDefault="00E02A1E" w:rsidP="00E02A1E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720229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</w:p>
    <w:p w14:paraId="5B53032D" w14:textId="77777777" w:rsidR="00E02A1E" w:rsidRDefault="00E02A1E" w:rsidP="00E02A1E">
      <w:pPr>
        <w:spacing w:after="0" w:line="240" w:lineRule="auto"/>
        <w:ind w:left="6946"/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</w:pPr>
    </w:p>
    <w:p w14:paraId="1AADC13F" w14:textId="77777777" w:rsidR="00E02A1E" w:rsidRDefault="00E02A1E" w:rsidP="00E02A1E">
      <w:pPr>
        <w:spacing w:after="0" w:line="240" w:lineRule="auto"/>
        <w:ind w:left="6946"/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</w:pPr>
    </w:p>
    <w:p w14:paraId="16DB56F2" w14:textId="77777777" w:rsidR="00E02A1E" w:rsidRDefault="00E02A1E" w:rsidP="00E02A1E">
      <w:pPr>
        <w:spacing w:after="0" w:line="240" w:lineRule="auto"/>
        <w:ind w:left="6946"/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</w:pPr>
    </w:p>
    <w:p w14:paraId="77A33935" w14:textId="77777777" w:rsidR="00E02A1E" w:rsidRPr="00980DE9" w:rsidRDefault="00E02A1E" w:rsidP="00E02A1E">
      <w:pPr>
        <w:spacing w:after="0" w:line="240" w:lineRule="auto"/>
        <w:ind w:left="6946"/>
        <w:rPr>
          <w:rFonts w:ascii="Times New Roman" w:eastAsia="Times New Roman" w:hAnsi="Times New Roman" w:cs="Times New Roman"/>
          <w:color w:val="000000"/>
          <w:sz w:val="26"/>
          <w:szCs w:val="28"/>
          <w:lang w:eastAsia="ru-BY"/>
        </w:rPr>
      </w:pPr>
    </w:p>
    <w:p w14:paraId="4BD6A867" w14:textId="77777777" w:rsidR="00E02A1E" w:rsidRDefault="00E02A1E" w:rsidP="00E02A1E">
      <w:pPr>
        <w:spacing w:after="0" w:line="240" w:lineRule="auto"/>
        <w:ind w:left="6946"/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</w:pPr>
    </w:p>
    <w:p w14:paraId="050764E4" w14:textId="77777777" w:rsidR="00E02A1E" w:rsidRPr="003A0ACB" w:rsidRDefault="00E02A1E" w:rsidP="00E02A1E">
      <w:pPr>
        <w:spacing w:after="0" w:line="240" w:lineRule="auto"/>
        <w:ind w:left="6946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Выполнила:</w:t>
      </w:r>
    </w:p>
    <w:p w14:paraId="07B640C5" w14:textId="77777777" w:rsidR="00E02A1E" w:rsidRPr="00720229" w:rsidRDefault="00E02A1E" w:rsidP="00E02A1E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Студентка 1 курса</w:t>
      </w:r>
    </w:p>
    <w:p w14:paraId="75DF730C" w14:textId="77777777" w:rsidR="00E02A1E" w:rsidRPr="00720229" w:rsidRDefault="00E02A1E" w:rsidP="00E02A1E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val="ru-RU" w:eastAsia="ru-BY"/>
        </w:rPr>
      </w:pP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Группы ПО-</w:t>
      </w: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6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(2)</w:t>
      </w:r>
    </w:p>
    <w:p w14:paraId="184D7704" w14:textId="77777777" w:rsidR="00E02A1E" w:rsidRPr="00720229" w:rsidRDefault="00E02A1E" w:rsidP="00E02A1E">
      <w:pPr>
        <w:spacing w:after="0" w:line="240" w:lineRule="auto"/>
        <w:ind w:left="6946"/>
        <w:rPr>
          <w:rFonts w:ascii="Times New Roman" w:eastAsia="Times New Roman" w:hAnsi="Times New Roman" w:cs="Times New Roman"/>
          <w:sz w:val="26"/>
          <w:szCs w:val="24"/>
          <w:lang w:val="ru-RU" w:eastAsia="ru-BY"/>
        </w:rPr>
      </w:pPr>
      <w:proofErr w:type="spellStart"/>
      <w:r>
        <w:rPr>
          <w:rFonts w:ascii="Times New Roman" w:eastAsia="Times New Roman" w:hAnsi="Times New Roman" w:cs="Times New Roman"/>
          <w:color w:val="000000"/>
          <w:sz w:val="26"/>
          <w:szCs w:val="28"/>
          <w:lang w:val="ru-RU" w:eastAsia="ru-BY"/>
        </w:rPr>
        <w:t>Хурсина</w:t>
      </w:r>
      <w:proofErr w:type="spellEnd"/>
      <w:r>
        <w:rPr>
          <w:rFonts w:ascii="Times New Roman" w:eastAsia="Times New Roman" w:hAnsi="Times New Roman" w:cs="Times New Roman"/>
          <w:color w:val="000000"/>
          <w:sz w:val="26"/>
          <w:szCs w:val="28"/>
          <w:lang w:val="ru-RU" w:eastAsia="ru-BY"/>
        </w:rPr>
        <w:t xml:space="preserve"> Е. П.</w:t>
      </w:r>
    </w:p>
    <w:p w14:paraId="6EDB9E68" w14:textId="77777777" w:rsidR="00E02A1E" w:rsidRPr="00720229" w:rsidRDefault="00E02A1E" w:rsidP="00E02A1E">
      <w:pPr>
        <w:spacing w:after="0" w:line="240" w:lineRule="auto"/>
        <w:ind w:left="6946"/>
        <w:rPr>
          <w:rFonts w:ascii="Times New Roman" w:eastAsia="Times New Roman" w:hAnsi="Times New Roman" w:cs="Times New Roman"/>
          <w:sz w:val="24"/>
          <w:szCs w:val="24"/>
          <w:lang w:eastAsia="ru-BY"/>
        </w:rPr>
      </w:pP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Проверил:</w:t>
      </w:r>
    </w:p>
    <w:p w14:paraId="7A58E055" w14:textId="7F4237EF" w:rsidR="00E02A1E" w:rsidRDefault="00E02A1E" w:rsidP="001916FE">
      <w:pPr>
        <w:spacing w:after="240" w:line="240" w:lineRule="auto"/>
        <w:ind w:left="6480" w:firstLine="466"/>
        <w:rPr>
          <w:rFonts w:ascii="Times New Roman" w:eastAsia="Times New Roman" w:hAnsi="Times New Roman" w:cs="Times New Roman"/>
          <w:sz w:val="24"/>
          <w:szCs w:val="24"/>
          <w:lang w:val="ru-RU" w:eastAsia="ru-BY"/>
        </w:rPr>
      </w:pPr>
      <w:r w:rsidRPr="0005335A">
        <w:rPr>
          <w:rFonts w:ascii="Times New Roman" w:hAnsi="Times New Roman" w:cs="Times New Roman"/>
          <w:color w:val="000000"/>
          <w:sz w:val="28"/>
          <w:szCs w:val="28"/>
        </w:rPr>
        <w:t>Хацкевич М. В.</w:t>
      </w:r>
      <w:r w:rsidRPr="0005335A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05335A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05335A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05335A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05335A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  <w:r w:rsidRPr="0005335A">
        <w:rPr>
          <w:rFonts w:ascii="Times New Roman" w:eastAsia="Times New Roman" w:hAnsi="Times New Roman" w:cs="Times New Roman"/>
          <w:sz w:val="24"/>
          <w:szCs w:val="24"/>
          <w:lang w:eastAsia="ru-BY"/>
        </w:rPr>
        <w:br/>
      </w:r>
    </w:p>
    <w:p w14:paraId="28C25BEB" w14:textId="683A45D5" w:rsidR="00502AC1" w:rsidRDefault="00E02A1E" w:rsidP="001916FE">
      <w:pPr>
        <w:spacing w:after="24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bookmarkStart w:id="0" w:name="_GoBack"/>
      <w:bookmarkEnd w:id="0"/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 xml:space="preserve">Брест, </w:t>
      </w:r>
      <w:r w:rsidRPr="00720229"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20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21</w:t>
      </w:r>
    </w:p>
    <w:p w14:paraId="7C15F323" w14:textId="77777777" w:rsidR="00651986" w:rsidRDefault="00651986" w:rsidP="00502AC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</w:pPr>
    </w:p>
    <w:p w14:paraId="16A1435C" w14:textId="77777777" w:rsidR="00651986" w:rsidRDefault="00651986" w:rsidP="00502AC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</w:pPr>
    </w:p>
    <w:p w14:paraId="33D1DEA4" w14:textId="77777777" w:rsidR="00651986" w:rsidRDefault="00651986" w:rsidP="00502AC1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</w:pPr>
    </w:p>
    <w:p w14:paraId="1FA805AE" w14:textId="43A1DE17" w:rsidR="00502AC1" w:rsidRDefault="00E02A1E" w:rsidP="00502AC1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lastRenderedPageBreak/>
        <w:t>Лабораторная работа №4</w:t>
      </w:r>
    </w:p>
    <w:p w14:paraId="4EC37EFC" w14:textId="7BAC64E8" w:rsidR="00E02A1E" w:rsidRPr="00502AC1" w:rsidRDefault="00E02A1E" w:rsidP="00502AC1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>Индексные файлы</w:t>
      </w:r>
    </w:p>
    <w:p w14:paraId="2D9CD701" w14:textId="74F1009A" w:rsidR="00E02A1E" w:rsidRDefault="00E02A1E" w:rsidP="00E02A1E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</w:pPr>
    </w:p>
    <w:p w14:paraId="5CB0F979" w14:textId="7187A779" w:rsidR="00E02A1E" w:rsidRDefault="00E02A1E" w:rsidP="00E02A1E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</w:pPr>
      <w:r>
        <w:rPr>
          <w:rFonts w:ascii="Times New Roman" w:eastAsia="Times New Roman" w:hAnsi="Times New Roman" w:cs="Times New Roman"/>
          <w:b/>
          <w:sz w:val="28"/>
          <w:szCs w:val="24"/>
          <w:lang w:val="ru-RU" w:eastAsia="ru-BY"/>
        </w:rPr>
        <w:t xml:space="preserve">Цель: </w:t>
      </w:r>
      <w:r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>и</w:t>
      </w:r>
      <w:r w:rsidRPr="00E02A1E"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>зучить принципы программирования с</w:t>
      </w:r>
      <w:r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 xml:space="preserve"> </w:t>
      </w:r>
      <w:r w:rsidRPr="00E02A1E"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>использованием индексных файлов.</w:t>
      </w:r>
    </w:p>
    <w:p w14:paraId="06DD4F9C" w14:textId="77777777" w:rsidR="00502AC1" w:rsidRDefault="00502AC1" w:rsidP="00502AC1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4"/>
          <w:lang w:val="ru-RU" w:eastAsia="ru-BY"/>
        </w:rPr>
      </w:pPr>
    </w:p>
    <w:p w14:paraId="7B5C70E9" w14:textId="6522E5F8" w:rsidR="00E02A1E" w:rsidRPr="00E02A1E" w:rsidRDefault="00E02A1E" w:rsidP="00E02A1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4"/>
          <w:lang w:val="ru-RU" w:eastAsia="ru-BY"/>
        </w:rPr>
      </w:pPr>
      <w:r>
        <w:rPr>
          <w:rFonts w:ascii="Times New Roman" w:eastAsia="Times New Roman" w:hAnsi="Times New Roman" w:cs="Times New Roman"/>
          <w:b/>
          <w:sz w:val="28"/>
          <w:szCs w:val="24"/>
          <w:lang w:val="ru-RU" w:eastAsia="ru-BY"/>
        </w:rPr>
        <w:t>Ход работы</w:t>
      </w:r>
    </w:p>
    <w:p w14:paraId="41127974" w14:textId="34F68487" w:rsidR="00E02A1E" w:rsidRDefault="00E02A1E" w:rsidP="00E02A1E">
      <w:pPr>
        <w:spacing w:after="0" w:line="240" w:lineRule="auto"/>
      </w:pPr>
      <w:r>
        <w:rPr>
          <w:rFonts w:ascii="Times New Roman" w:eastAsia="Times New Roman" w:hAnsi="Times New Roman" w:cs="Times New Roman"/>
          <w:b/>
          <w:sz w:val="28"/>
          <w:szCs w:val="24"/>
          <w:lang w:val="ru-RU" w:eastAsia="ru-BY"/>
        </w:rPr>
        <w:t>Задание:</w:t>
      </w:r>
      <w:r w:rsidRPr="00E02A1E">
        <w:t xml:space="preserve"> </w:t>
      </w:r>
    </w:p>
    <w:p w14:paraId="09DDFC84" w14:textId="70F2EED9" w:rsidR="00E96B4E" w:rsidRDefault="00E02A1E" w:rsidP="00E02A1E">
      <w:pPr>
        <w:spacing w:after="0" w:line="240" w:lineRule="auto"/>
        <w:rPr>
          <w:rFonts w:ascii="Times New Roman" w:hAnsi="Times New Roman" w:cs="Times New Roman"/>
          <w:sz w:val="28"/>
          <w:lang w:val="ru-RU"/>
        </w:rPr>
      </w:pPr>
      <w:proofErr w:type="gramStart"/>
      <w:r w:rsidRPr="00E02A1E">
        <w:rPr>
          <w:rFonts w:ascii="Times New Roman" w:hAnsi="Times New Roman" w:cs="Times New Roman"/>
          <w:sz w:val="28"/>
        </w:rPr>
        <w:t>В программу</w:t>
      </w:r>
      <w:proofErr w:type="gramEnd"/>
      <w:r w:rsidRPr="00E02A1E">
        <w:rPr>
          <w:rFonts w:ascii="Times New Roman" w:hAnsi="Times New Roman" w:cs="Times New Roman"/>
          <w:sz w:val="28"/>
        </w:rPr>
        <w:t xml:space="preserve"> разработанную в лабораторной работе 12 внести следующие</w:t>
      </w:r>
      <w:r>
        <w:rPr>
          <w:rFonts w:ascii="Times New Roman" w:hAnsi="Times New Roman" w:cs="Times New Roman"/>
          <w:sz w:val="28"/>
          <w:lang w:val="ru-RU"/>
        </w:rPr>
        <w:t xml:space="preserve"> </w:t>
      </w:r>
    </w:p>
    <w:p w14:paraId="7FE318BE" w14:textId="77777777" w:rsidR="00E96B4E" w:rsidRDefault="00E02A1E" w:rsidP="00E02A1E">
      <w:pPr>
        <w:spacing w:after="0" w:line="240" w:lineRule="auto"/>
        <w:rPr>
          <w:rFonts w:ascii="Times New Roman" w:hAnsi="Times New Roman" w:cs="Times New Roman"/>
          <w:sz w:val="28"/>
        </w:rPr>
      </w:pPr>
      <w:r w:rsidRPr="00E02A1E">
        <w:rPr>
          <w:rFonts w:ascii="Times New Roman" w:hAnsi="Times New Roman" w:cs="Times New Roman"/>
          <w:sz w:val="28"/>
        </w:rPr>
        <w:t>изменения и дополнения:</w:t>
      </w:r>
    </w:p>
    <w:p w14:paraId="617C267E" w14:textId="463926F6" w:rsidR="00E02A1E" w:rsidRPr="00E02A1E" w:rsidRDefault="00E02A1E" w:rsidP="00E02A1E">
      <w:pPr>
        <w:spacing w:after="0" w:line="240" w:lineRule="auto"/>
        <w:rPr>
          <w:rFonts w:ascii="Times New Roman" w:hAnsi="Times New Roman" w:cs="Times New Roman"/>
          <w:sz w:val="28"/>
        </w:rPr>
      </w:pPr>
      <w:r w:rsidRPr="00E02A1E">
        <w:rPr>
          <w:rFonts w:ascii="Times New Roman" w:hAnsi="Times New Roman" w:cs="Times New Roman"/>
          <w:sz w:val="28"/>
        </w:rPr>
        <w:t>1. При запуске программы данные читаются в массив структур из</w:t>
      </w:r>
      <w:r>
        <w:rPr>
          <w:rFonts w:ascii="Times New Roman" w:hAnsi="Times New Roman" w:cs="Times New Roman"/>
          <w:sz w:val="28"/>
          <w:lang w:val="ru-RU"/>
        </w:rPr>
        <w:t xml:space="preserve"> </w:t>
      </w:r>
      <w:r w:rsidRPr="00E02A1E">
        <w:rPr>
          <w:rFonts w:ascii="Times New Roman" w:hAnsi="Times New Roman" w:cs="Times New Roman"/>
          <w:sz w:val="28"/>
        </w:rPr>
        <w:t>файла, при добавлении новой записи в массив структур в файл</w:t>
      </w:r>
      <w:r>
        <w:rPr>
          <w:rFonts w:ascii="Times New Roman" w:hAnsi="Times New Roman" w:cs="Times New Roman"/>
          <w:sz w:val="28"/>
          <w:lang w:val="ru-RU"/>
        </w:rPr>
        <w:t xml:space="preserve"> </w:t>
      </w:r>
      <w:r w:rsidRPr="00E02A1E">
        <w:rPr>
          <w:rFonts w:ascii="Times New Roman" w:hAnsi="Times New Roman" w:cs="Times New Roman"/>
          <w:sz w:val="28"/>
        </w:rPr>
        <w:t>должна дописываться новая запись, без изменения остальных</w:t>
      </w:r>
      <w:r>
        <w:rPr>
          <w:rFonts w:ascii="Times New Roman" w:hAnsi="Times New Roman" w:cs="Times New Roman"/>
          <w:sz w:val="28"/>
          <w:lang w:val="ru-RU"/>
        </w:rPr>
        <w:t xml:space="preserve"> </w:t>
      </w:r>
      <w:r w:rsidRPr="00E02A1E">
        <w:rPr>
          <w:rFonts w:ascii="Times New Roman" w:hAnsi="Times New Roman" w:cs="Times New Roman"/>
          <w:sz w:val="28"/>
        </w:rPr>
        <w:t>записей.</w:t>
      </w:r>
    </w:p>
    <w:p w14:paraId="5EF0DBC5" w14:textId="0AB11A23" w:rsidR="00E02A1E" w:rsidRPr="00E02A1E" w:rsidRDefault="00E02A1E" w:rsidP="00E02A1E">
      <w:pPr>
        <w:spacing w:after="0" w:line="240" w:lineRule="auto"/>
        <w:rPr>
          <w:rFonts w:ascii="Times New Roman" w:hAnsi="Times New Roman" w:cs="Times New Roman"/>
          <w:sz w:val="28"/>
        </w:rPr>
      </w:pPr>
      <w:r w:rsidRPr="00E02A1E">
        <w:rPr>
          <w:rFonts w:ascii="Times New Roman" w:hAnsi="Times New Roman" w:cs="Times New Roman"/>
          <w:sz w:val="28"/>
        </w:rPr>
        <w:t>2. Все изменения (изменения полей записи, удаление</w:t>
      </w:r>
      <w:r>
        <w:rPr>
          <w:rFonts w:ascii="Times New Roman" w:hAnsi="Times New Roman" w:cs="Times New Roman"/>
          <w:sz w:val="28"/>
          <w:lang w:val="ru-RU"/>
        </w:rPr>
        <w:t xml:space="preserve"> </w:t>
      </w:r>
      <w:r w:rsidRPr="00E02A1E">
        <w:rPr>
          <w:rFonts w:ascii="Times New Roman" w:hAnsi="Times New Roman" w:cs="Times New Roman"/>
          <w:sz w:val="28"/>
        </w:rPr>
        <w:t>записи) – сохраняются в файле при помощи перезаписи содержимого</w:t>
      </w:r>
      <w:r>
        <w:rPr>
          <w:rFonts w:ascii="Times New Roman" w:hAnsi="Times New Roman" w:cs="Times New Roman"/>
          <w:sz w:val="28"/>
          <w:lang w:val="ru-RU"/>
        </w:rPr>
        <w:t xml:space="preserve"> </w:t>
      </w:r>
      <w:r w:rsidRPr="00E02A1E">
        <w:rPr>
          <w:rFonts w:ascii="Times New Roman" w:hAnsi="Times New Roman" w:cs="Times New Roman"/>
          <w:sz w:val="28"/>
        </w:rPr>
        <w:t>всего файла.</w:t>
      </w:r>
    </w:p>
    <w:p w14:paraId="23016F9F" w14:textId="269933E8" w:rsidR="00E02A1E" w:rsidRDefault="00E02A1E" w:rsidP="00E02A1E">
      <w:pPr>
        <w:spacing w:after="0" w:line="240" w:lineRule="auto"/>
        <w:rPr>
          <w:rFonts w:ascii="Times New Roman" w:hAnsi="Times New Roman" w:cs="Times New Roman"/>
          <w:sz w:val="28"/>
        </w:rPr>
      </w:pPr>
      <w:r w:rsidRPr="00E02A1E">
        <w:rPr>
          <w:rFonts w:ascii="Times New Roman" w:hAnsi="Times New Roman" w:cs="Times New Roman"/>
          <w:sz w:val="28"/>
        </w:rPr>
        <w:t>3. Сортировка должна выполняться по двум полям на выбор при</w:t>
      </w:r>
      <w:r>
        <w:rPr>
          <w:rFonts w:ascii="Times New Roman" w:hAnsi="Times New Roman" w:cs="Times New Roman"/>
          <w:sz w:val="28"/>
          <w:lang w:val="ru-RU"/>
        </w:rPr>
        <w:t xml:space="preserve"> </w:t>
      </w:r>
      <w:r w:rsidRPr="00E02A1E">
        <w:rPr>
          <w:rFonts w:ascii="Times New Roman" w:hAnsi="Times New Roman" w:cs="Times New Roman"/>
          <w:sz w:val="28"/>
        </w:rPr>
        <w:t>помощи создания индексных файлов. Содержимое индексного файла</w:t>
      </w:r>
      <w:r>
        <w:rPr>
          <w:rFonts w:ascii="Times New Roman" w:hAnsi="Times New Roman" w:cs="Times New Roman"/>
          <w:sz w:val="28"/>
          <w:lang w:val="ru-RU"/>
        </w:rPr>
        <w:t xml:space="preserve"> </w:t>
      </w:r>
      <w:r w:rsidRPr="00E02A1E">
        <w:rPr>
          <w:rFonts w:ascii="Times New Roman" w:hAnsi="Times New Roman" w:cs="Times New Roman"/>
          <w:sz w:val="28"/>
        </w:rPr>
        <w:t>переписывается в случае изменения значения ключевого поля (поля,</w:t>
      </w:r>
      <w:r>
        <w:rPr>
          <w:rFonts w:ascii="Times New Roman" w:hAnsi="Times New Roman" w:cs="Times New Roman"/>
          <w:sz w:val="28"/>
          <w:lang w:val="ru-RU"/>
        </w:rPr>
        <w:t xml:space="preserve"> </w:t>
      </w:r>
      <w:r w:rsidRPr="00E02A1E">
        <w:rPr>
          <w:rFonts w:ascii="Times New Roman" w:hAnsi="Times New Roman" w:cs="Times New Roman"/>
          <w:sz w:val="28"/>
        </w:rPr>
        <w:t>по которому выполняется сортировка) или в случае удаления,</w:t>
      </w:r>
      <w:r>
        <w:rPr>
          <w:rFonts w:ascii="Times New Roman" w:hAnsi="Times New Roman" w:cs="Times New Roman"/>
          <w:sz w:val="28"/>
          <w:lang w:val="ru-RU"/>
        </w:rPr>
        <w:t xml:space="preserve"> </w:t>
      </w:r>
      <w:r w:rsidRPr="00E02A1E">
        <w:rPr>
          <w:rFonts w:ascii="Times New Roman" w:hAnsi="Times New Roman" w:cs="Times New Roman"/>
          <w:sz w:val="28"/>
        </w:rPr>
        <w:t>добавления записей.</w:t>
      </w:r>
    </w:p>
    <w:p w14:paraId="75F94581" w14:textId="76EC63AA" w:rsidR="00E02A1E" w:rsidRDefault="00E02A1E" w:rsidP="00E02A1E">
      <w:pPr>
        <w:spacing w:after="0" w:line="240" w:lineRule="auto"/>
        <w:rPr>
          <w:rFonts w:ascii="Times New Roman" w:hAnsi="Times New Roman" w:cs="Times New Roman"/>
          <w:sz w:val="28"/>
        </w:rPr>
      </w:pPr>
    </w:p>
    <w:p w14:paraId="65B8700F" w14:textId="0EC480B0" w:rsidR="00E02A1E" w:rsidRPr="001916FE" w:rsidRDefault="00E02A1E" w:rsidP="00E02A1E">
      <w:pPr>
        <w:spacing w:after="0" w:line="240" w:lineRule="auto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  <w:lang w:val="ru-RU"/>
        </w:rPr>
        <w:t>Блок</w:t>
      </w:r>
      <w:r w:rsidRPr="001916FE">
        <w:rPr>
          <w:rFonts w:ascii="Times New Roman" w:hAnsi="Times New Roman" w:cs="Times New Roman"/>
          <w:b/>
          <w:sz w:val="28"/>
          <w:lang w:val="en-US"/>
        </w:rPr>
        <w:t>-</w:t>
      </w:r>
      <w:r>
        <w:rPr>
          <w:rFonts w:ascii="Times New Roman" w:hAnsi="Times New Roman" w:cs="Times New Roman"/>
          <w:b/>
          <w:sz w:val="28"/>
          <w:lang w:val="ru-RU"/>
        </w:rPr>
        <w:t>схема</w:t>
      </w:r>
      <w:r w:rsidRPr="001916FE">
        <w:rPr>
          <w:rFonts w:ascii="Times New Roman" w:hAnsi="Times New Roman" w:cs="Times New Roman"/>
          <w:b/>
          <w:sz w:val="28"/>
          <w:lang w:val="en-US"/>
        </w:rPr>
        <w:t xml:space="preserve">: </w:t>
      </w:r>
    </w:p>
    <w:p w14:paraId="354F821C" w14:textId="2B890EFC" w:rsidR="00502AC1" w:rsidRPr="001916FE" w:rsidRDefault="001916FE" w:rsidP="00E02A1E">
      <w:pPr>
        <w:spacing w:after="0" w:line="240" w:lineRule="auto"/>
        <w:rPr>
          <w:rFonts w:ascii="Times New Roman" w:hAnsi="Times New Roman" w:cs="Times New Roman"/>
          <w:b/>
          <w:sz w:val="28"/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600AE4A9" wp14:editId="4E9C9E3A">
                <wp:simplePos x="0" y="0"/>
                <wp:positionH relativeFrom="margin">
                  <wp:posOffset>1539240</wp:posOffset>
                </wp:positionH>
                <wp:positionV relativeFrom="paragraph">
                  <wp:posOffset>147955</wp:posOffset>
                </wp:positionV>
                <wp:extent cx="3093720" cy="1828800"/>
                <wp:effectExtent l="0" t="0" r="0" b="1905"/>
                <wp:wrapNone/>
                <wp:docPr id="3" name="Надпись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9372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19BDEED" w14:textId="53130AC9" w:rsidR="001916FE" w:rsidRDefault="001916FE"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ru-RU"/>
                              </w:rPr>
                              <w:t>Описание</w:t>
                            </w:r>
                            <w:r w:rsidRPr="001916FE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ru-RU"/>
                              </w:rPr>
                              <w:t>функции</w:t>
                            </w:r>
                            <w:r w:rsidRPr="001916FE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en-US"/>
                              </w:rPr>
                              <w:t xml:space="preserve">Void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en-US"/>
                              </w:rPr>
                              <w:t>poisk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en-US"/>
                              </w:rPr>
                              <w:t xml:space="preserve">date*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en-US"/>
                              </w:rPr>
                              <w:t>date_p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en-US"/>
                              </w:rPr>
                              <w:t>, radio* (&amp;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en-US"/>
                              </w:rPr>
                              <w:t>radio_t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en-US"/>
                              </w:rPr>
                              <w:t>), int&amp; MAX</w:t>
                            </w:r>
                            <w:r w:rsidRPr="001916FE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en-US"/>
                              </w:rPr>
                              <w:t xml:space="preserve">).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  <w:lang w:val="ru-RU"/>
                              </w:rPr>
                              <w:t>С помощью этой функции производиться поиск элемента массива до году сдачи в ремон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600AE4A9" id="_x0000_t202" coordsize="21600,21600" o:spt="202" path="m,l,21600r21600,l21600,xe">
                <v:stroke joinstyle="miter"/>
                <v:path gradientshapeok="t" o:connecttype="rect"/>
              </v:shapetype>
              <v:shape id="Надпись 3" o:spid="_x0000_s1026" type="#_x0000_t202" style="position:absolute;margin-left:121.2pt;margin-top:11.65pt;width:243.6pt;height:2in;z-index:-25165721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" filled="f" stroked="f">
                <v:fill o:detectmouseclick="t"/>
                <v:textbox style="mso-fit-shape-to-text:t">
                  <w:txbxContent>
                    <w:p w14:paraId="319BDEED" w14:textId="53130AC9" w:rsidR="001916FE" w:rsidRDefault="001916FE"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ru-RU"/>
                        </w:rPr>
                        <w:t>Описание</w:t>
                      </w:r>
                      <w:r w:rsidRPr="001916FE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ru-RU"/>
                        </w:rPr>
                        <w:t>функции</w:t>
                      </w:r>
                      <w:r w:rsidRPr="001916FE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en-US"/>
                        </w:rPr>
                        <w:t xml:space="preserve">Void </w:t>
                      </w:r>
                      <w:proofErr w:type="spellStart"/>
                      <w:proofErr w:type="gramStart"/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en-US"/>
                        </w:rPr>
                        <w:t>poisk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en-US"/>
                        </w:rPr>
                        <w:t>(</w:t>
                      </w:r>
                      <w:proofErr w:type="gramEnd"/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en-US"/>
                        </w:rPr>
                        <w:t xml:space="preserve">date*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en-US"/>
                        </w:rPr>
                        <w:t>date_p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en-US"/>
                        </w:rPr>
                        <w:t>, radio* (&amp;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en-US"/>
                        </w:rPr>
                        <w:t>radio_t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en-US"/>
                        </w:rPr>
                        <w:t>), int&amp; MAX</w:t>
                      </w:r>
                      <w:r w:rsidRPr="001916FE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en-US"/>
                        </w:rPr>
                        <w:t xml:space="preserve">).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  <w:lang w:val="ru-RU"/>
                        </w:rPr>
                        <w:t>С помощью этой функции производиться поиск элемента массива до году сдачи в ремонт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67920798" w14:textId="48E2454A" w:rsidR="00C35761" w:rsidRDefault="00E02A1E" w:rsidP="00651986">
      <w:pPr>
        <w:spacing w:after="0" w:line="240" w:lineRule="auto"/>
      </w:pPr>
      <w:r w:rsidRPr="001916FE">
        <w:rPr>
          <w:rFonts w:ascii="Times New Roman" w:hAnsi="Times New Roman" w:cs="Times New Roman"/>
          <w:b/>
          <w:sz w:val="28"/>
          <w:lang w:val="en-US"/>
        </w:rPr>
        <w:t xml:space="preserve"> </w:t>
      </w:r>
      <w:r w:rsidR="001916FE">
        <w:object w:dxaOrig="3984" w:dyaOrig="8352" w14:anchorId="337AA7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199.6pt;height:417.6pt" o:ole="">
            <v:imagedata r:id="rId4" o:title=""/>
          </v:shape>
          <o:OLEObject Type="Embed" ProgID="Visio.Drawing.15" ShapeID="_x0000_i1033" DrawAspect="Content" ObjectID="_1681221276" r:id="rId5"/>
        </w:object>
      </w:r>
    </w:p>
    <w:p w14:paraId="44FEAAAB" w14:textId="1C75EC8C" w:rsidR="00651986" w:rsidRPr="001916FE" w:rsidRDefault="00651986" w:rsidP="00651986">
      <w:pPr>
        <w:spacing w:after="0" w:line="240" w:lineRule="auto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sz w:val="28"/>
          <w:lang w:val="ru-RU"/>
        </w:rPr>
        <w:lastRenderedPageBreak/>
        <w:t>Текст</w:t>
      </w:r>
      <w:r w:rsidRPr="001916FE">
        <w:rPr>
          <w:rFonts w:ascii="Times New Roman" w:hAnsi="Times New Roman" w:cs="Times New Roman"/>
          <w:b/>
          <w:sz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lang w:val="ru-RU"/>
        </w:rPr>
        <w:t>программы</w:t>
      </w:r>
      <w:r w:rsidRPr="001916FE">
        <w:rPr>
          <w:rFonts w:ascii="Times New Roman" w:hAnsi="Times New Roman" w:cs="Times New Roman"/>
          <w:b/>
          <w:sz w:val="28"/>
          <w:lang w:val="en-US"/>
        </w:rPr>
        <w:t xml:space="preserve">: </w:t>
      </w:r>
    </w:p>
    <w:p w14:paraId="730068D5" w14:textId="71C2B97F" w:rsidR="00F17152" w:rsidRPr="001916FE" w:rsidRDefault="00F17152" w:rsidP="00651986">
      <w:pPr>
        <w:spacing w:after="0" w:line="240" w:lineRule="auto"/>
        <w:rPr>
          <w:rFonts w:ascii="Times New Roman" w:hAnsi="Times New Roman" w:cs="Times New Roman"/>
          <w:b/>
          <w:sz w:val="28"/>
          <w:lang w:val="en-US"/>
        </w:rPr>
      </w:pPr>
    </w:p>
    <w:p w14:paraId="101F88FD" w14:textId="77777777" w:rsidR="00F17152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14:paraId="24D7199E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>#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clud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string</w:t>
      </w:r>
      <w:proofErr w:type="spellEnd"/>
      <w:r w:rsidRPr="009E214A">
        <w:rPr>
          <w:rFonts w:ascii="Courier New" w:hAnsi="Courier New" w:cs="Courier New"/>
          <w:color w:val="000000" w:themeColor="text1"/>
        </w:rPr>
        <w:t>&gt;</w:t>
      </w:r>
    </w:p>
    <w:p w14:paraId="6AFE95B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>#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clud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Windows.h</w:t>
      </w:r>
      <w:proofErr w:type="spellEnd"/>
      <w:r w:rsidRPr="009E214A">
        <w:rPr>
          <w:rFonts w:ascii="Courier New" w:hAnsi="Courier New" w:cs="Courier New"/>
          <w:color w:val="000000" w:themeColor="text1"/>
        </w:rPr>
        <w:t>&gt;</w:t>
      </w:r>
    </w:p>
    <w:p w14:paraId="43C28D1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>#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clud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locale.h</w:t>
      </w:r>
      <w:proofErr w:type="spellEnd"/>
      <w:r w:rsidRPr="009E214A">
        <w:rPr>
          <w:rFonts w:ascii="Courier New" w:hAnsi="Courier New" w:cs="Courier New"/>
          <w:color w:val="000000" w:themeColor="text1"/>
        </w:rPr>
        <w:t>&gt;</w:t>
      </w:r>
    </w:p>
    <w:p w14:paraId="19AB455C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>#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clud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omani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&gt;</w:t>
      </w:r>
    </w:p>
    <w:p w14:paraId="5A908F0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>#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clud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fstream</w:t>
      </w:r>
      <w:proofErr w:type="spellEnd"/>
      <w:r w:rsidRPr="009E214A">
        <w:rPr>
          <w:rFonts w:ascii="Courier New" w:hAnsi="Courier New" w:cs="Courier New"/>
          <w:color w:val="000000" w:themeColor="text1"/>
        </w:rPr>
        <w:t>&gt; // функционал для считывания данных из файла и для записи в файл</w:t>
      </w:r>
    </w:p>
    <w:p w14:paraId="76CBA049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7CD0F8D1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using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mespac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std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77E66421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5C9C501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enum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texnika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{</w:t>
      </w:r>
    </w:p>
    <w:p w14:paraId="73B90679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Бытовая_техника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= 1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Медицинская_техника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Офисная_техника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Вычислительная_техника</w:t>
      </w:r>
      <w:proofErr w:type="spellEnd"/>
      <w:r w:rsidRPr="009E214A">
        <w:rPr>
          <w:rFonts w:ascii="Courier New" w:hAnsi="Courier New" w:cs="Courier New"/>
          <w:color w:val="000000" w:themeColor="text1"/>
        </w:rPr>
        <w:t>, Видеотехника</w:t>
      </w:r>
    </w:p>
    <w:p w14:paraId="1C3A4FC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>};</w:t>
      </w:r>
    </w:p>
    <w:p w14:paraId="0413A75E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0108705C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struc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{</w:t>
      </w:r>
    </w:p>
    <w:p w14:paraId="3BCB172B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y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7944AABB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h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month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20];</w:t>
      </w:r>
    </w:p>
    <w:p w14:paraId="5A56B2A1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ye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4B0FBD81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>};</w:t>
      </w:r>
    </w:p>
    <w:p w14:paraId="35E5D0BC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4C85921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3B42555F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struc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{</w:t>
      </w:r>
    </w:p>
    <w:p w14:paraId="7AD1EF41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h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im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25];</w:t>
      </w:r>
    </w:p>
    <w:p w14:paraId="62D4975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struc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10BE8880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d;</w:t>
      </w:r>
    </w:p>
    <w:p w14:paraId="78874A3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>};</w:t>
      </w:r>
    </w:p>
    <w:p w14:paraId="79366D1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380471E9" w14:textId="676DBBCE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void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p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*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>* (&amp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)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&amp; MAX);// ввод данных массива </w:t>
      </w:r>
    </w:p>
    <w:p w14:paraId="1D92CE0A" w14:textId="340BE5D4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void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lis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*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*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&amp; MAX);</w:t>
      </w:r>
      <w:r w:rsidR="009E214A">
        <w:rPr>
          <w:rFonts w:ascii="Courier New" w:hAnsi="Courier New" w:cs="Courier New"/>
          <w:color w:val="000000" w:themeColor="text1"/>
          <w:lang w:val="en-US"/>
        </w:rPr>
        <w:t xml:space="preserve">   </w:t>
      </w:r>
      <w:r w:rsidRPr="009E214A">
        <w:rPr>
          <w:rFonts w:ascii="Courier New" w:hAnsi="Courier New" w:cs="Courier New"/>
          <w:color w:val="000000" w:themeColor="text1"/>
        </w:rPr>
        <w:t xml:space="preserve">//вывод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данныйх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массива </w:t>
      </w:r>
    </w:p>
    <w:p w14:paraId="23F719AB" w14:textId="40AE2DFE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void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sor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*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>* (&amp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)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&amp; MAX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ch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*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m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);</w:t>
      </w:r>
      <w:r w:rsidRPr="009E214A">
        <w:rPr>
          <w:rFonts w:ascii="Courier New" w:hAnsi="Courier New" w:cs="Courier New"/>
          <w:color w:val="000000" w:themeColor="text1"/>
        </w:rPr>
        <w:tab/>
        <w:t xml:space="preserve">//сортировка </w:t>
      </w:r>
    </w:p>
    <w:p w14:paraId="59A08C43" w14:textId="7C5AF752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void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poisk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*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>* (&amp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)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&amp; MAX);</w:t>
      </w:r>
      <w:r w:rsidRPr="009E214A">
        <w:rPr>
          <w:rFonts w:ascii="Courier New" w:hAnsi="Courier New" w:cs="Courier New"/>
          <w:color w:val="000000" w:themeColor="text1"/>
        </w:rPr>
        <w:tab/>
        <w:t>//поиск по дате(год)</w:t>
      </w:r>
    </w:p>
    <w:p w14:paraId="7F31C9B1" w14:textId="3C5C320A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void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elete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*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>* (&amp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)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&amp; MAX);</w:t>
      </w:r>
      <w:r w:rsidR="009E214A" w:rsidRPr="009E214A">
        <w:rPr>
          <w:rFonts w:ascii="Courier New" w:hAnsi="Courier New" w:cs="Courier New"/>
          <w:color w:val="000000" w:themeColor="text1"/>
          <w:lang w:val="ru-RU"/>
        </w:rPr>
        <w:t xml:space="preserve"> </w:t>
      </w:r>
      <w:r w:rsidRPr="009E214A">
        <w:rPr>
          <w:rFonts w:ascii="Courier New" w:hAnsi="Courier New" w:cs="Courier New"/>
          <w:color w:val="000000" w:themeColor="text1"/>
        </w:rPr>
        <w:t>//удаление структуры из массива по номеру в списке</w:t>
      </w:r>
    </w:p>
    <w:p w14:paraId="6C06EF2E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void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write_tehnica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*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>* (&amp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)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MAX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NUM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ch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*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m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);</w:t>
      </w:r>
    </w:p>
    <w:p w14:paraId="6112961E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void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ead_tehnica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* (&amp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)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>* (&amp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)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&amp; MAX);</w:t>
      </w:r>
    </w:p>
    <w:p w14:paraId="2115F802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void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add_tehnica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* (&amp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)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>* (&amp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)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&amp; MAX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k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ch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*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m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);</w:t>
      </w:r>
    </w:p>
    <w:p w14:paraId="59A431D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void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_fil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MAX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*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</w:t>
      </w:r>
      <w:proofErr w:type="spellEnd"/>
      <w:r w:rsidRPr="009E214A">
        <w:rPr>
          <w:rFonts w:ascii="Courier New" w:hAnsi="Courier New" w:cs="Courier New"/>
          <w:color w:val="000000" w:themeColor="text1"/>
        </w:rPr>
        <w:t>);</w:t>
      </w:r>
    </w:p>
    <w:p w14:paraId="499CD54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main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) {</w:t>
      </w:r>
    </w:p>
    <w:p w14:paraId="20AF07C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setlocal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0, "");</w:t>
      </w:r>
    </w:p>
    <w:p w14:paraId="75C9D78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system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"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colo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F0");</w:t>
      </w:r>
    </w:p>
    <w:p w14:paraId="5B5E0A0B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SetConsoleC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1251);</w:t>
      </w:r>
    </w:p>
    <w:p w14:paraId="41B4243C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SetConsoleOutputC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1251);</w:t>
      </w:r>
    </w:p>
    <w:p w14:paraId="36DEDC4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2E0D1B4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ch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key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47DBF43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MAX = 0;</w:t>
      </w:r>
    </w:p>
    <w:p w14:paraId="5C34CD20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NUM = 0;</w:t>
      </w:r>
    </w:p>
    <w:p w14:paraId="70AE3B1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h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m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671D9B7F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75E3558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*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=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ew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100];</w:t>
      </w:r>
    </w:p>
    <w:p w14:paraId="2D557962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*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=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ew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100];</w:t>
      </w:r>
    </w:p>
    <w:p w14:paraId="431E6DF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Работа с текстовым(1) или с бинарным файлом(0)? :\n";</w:t>
      </w:r>
    </w:p>
    <w:p w14:paraId="016D232E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in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gt;&g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key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52EB40A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whil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1) {</w:t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// организация меню</w:t>
      </w:r>
    </w:p>
    <w:p w14:paraId="261C0F3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Выберите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дейсвие</w:t>
      </w:r>
      <w:proofErr w:type="spellEnd"/>
      <w:r w:rsidRPr="009E214A">
        <w:rPr>
          <w:rFonts w:ascii="Courier New" w:hAnsi="Courier New" w:cs="Courier New"/>
          <w:color w:val="000000" w:themeColor="text1"/>
        </w:rPr>
        <w:t>:\n";</w:t>
      </w:r>
    </w:p>
    <w:p w14:paraId="1D7FF63D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 1. Ввод массива\n";</w:t>
      </w:r>
    </w:p>
    <w:p w14:paraId="51164C6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 2. Вывод массива\n";</w:t>
      </w:r>
    </w:p>
    <w:p w14:paraId="5F7E5892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lastRenderedPageBreak/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 3. Сортировка массива структур по году сдачи в ремонт\n";</w:t>
      </w:r>
    </w:p>
    <w:p w14:paraId="0D18BF9F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 4. Поиск\n";</w:t>
      </w:r>
    </w:p>
    <w:p w14:paraId="097BDD6E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 5. Удаление\n";</w:t>
      </w:r>
    </w:p>
    <w:p w14:paraId="6FEA6DF2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 6. Выход\n";</w:t>
      </w:r>
    </w:p>
    <w:p w14:paraId="0F88C47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</w:p>
    <w:p w14:paraId="0CE5E44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Выбирете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номер пункта: ";</w:t>
      </w:r>
    </w:p>
    <w:p w14:paraId="6A72F92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in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gt;&g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ch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57CCBE42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64ABBE32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switch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ch</w:t>
      </w:r>
      <w:proofErr w:type="spellEnd"/>
      <w:r w:rsidRPr="009E214A">
        <w:rPr>
          <w:rFonts w:ascii="Courier New" w:hAnsi="Courier New" w:cs="Courier New"/>
          <w:color w:val="000000" w:themeColor="text1"/>
        </w:rPr>
        <w:t>) {</w:t>
      </w:r>
    </w:p>
    <w:p w14:paraId="2BAC644C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a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1:</w:t>
      </w:r>
    </w:p>
    <w:p w14:paraId="0F90932D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write_tehnica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MAX, NUM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m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);</w:t>
      </w:r>
    </w:p>
    <w:p w14:paraId="386AD77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p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, MAX);</w:t>
      </w:r>
    </w:p>
    <w:p w14:paraId="75D92AA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break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27461F8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a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2:</w:t>
      </w:r>
    </w:p>
    <w:p w14:paraId="4833AC2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lis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, MAX);</w:t>
      </w:r>
    </w:p>
    <w:p w14:paraId="015FF331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</w:p>
    <w:p w14:paraId="590159EB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break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23E3724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a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3: </w:t>
      </w:r>
    </w:p>
    <w:p w14:paraId="67A3CDEE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sor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MAX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m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);</w:t>
      </w:r>
    </w:p>
    <w:p w14:paraId="12200FE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lis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, MAX);</w:t>
      </w:r>
    </w:p>
    <w:p w14:paraId="730E2492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break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009DDC3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a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4:</w:t>
      </w:r>
    </w:p>
    <w:p w14:paraId="4316087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poisk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, MAX);</w:t>
      </w:r>
    </w:p>
    <w:p w14:paraId="3F4F98F2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break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6BAB4770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a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5:</w:t>
      </w:r>
    </w:p>
    <w:p w14:paraId="24E0977D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delete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, MAX);</w:t>
      </w:r>
    </w:p>
    <w:p w14:paraId="57205D5E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break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0FAAB98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a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6: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eturn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0;</w:t>
      </w:r>
    </w:p>
    <w:p w14:paraId="239BB2AE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272279C1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Выйти из программы? (1-да/ 0-нет): ";</w:t>
      </w:r>
    </w:p>
    <w:p w14:paraId="70A5B1F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in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gt;&g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ch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1FA903D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f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ch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)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break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3204D7B9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7ED4A9C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system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"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pau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");</w:t>
      </w:r>
    </w:p>
    <w:p w14:paraId="3F81FB6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return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0;</w:t>
      </w:r>
    </w:p>
    <w:p w14:paraId="78967C9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>}</w:t>
      </w:r>
    </w:p>
    <w:p w14:paraId="4037062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19F3B05B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void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p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*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>* (&amp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)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&amp; MAX) {</w:t>
      </w:r>
    </w:p>
    <w:p w14:paraId="34C150A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</w:p>
    <w:p w14:paraId="773FD5FB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Введите кол-во техники, которую сдали в ремонт: ";</w:t>
      </w:r>
    </w:p>
    <w:p w14:paraId="6700EAAD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in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gt;&gt; MAX;</w:t>
      </w:r>
    </w:p>
    <w:p w14:paraId="2937EFA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61F1965C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o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t = 0; t &lt; MAX; t++) {</w:t>
      </w:r>
    </w:p>
    <w:p w14:paraId="0C22263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1520907B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\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Выберите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категорию техники: \n1 -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Бытовая_техника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\n2 -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Медицинская_техника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\n3 -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Офисная_техника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\n4 -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Вычислительная_техника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\n5 - Видеотехника "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endl</w:t>
      </w:r>
      <w:proofErr w:type="spellEnd"/>
    </w:p>
    <w:p w14:paraId="1D536E4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&lt;&lt; "Ваш выбор: ";</w:t>
      </w:r>
    </w:p>
    <w:p w14:paraId="24B9E74B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m;</w:t>
      </w:r>
    </w:p>
    <w:p w14:paraId="0AEAF1C1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in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gt;&gt; m;</w:t>
      </w:r>
    </w:p>
    <w:p w14:paraId="724933DB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7D5741FB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\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Наименование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изделия: ";</w:t>
      </w:r>
    </w:p>
    <w:p w14:paraId="178B29E8" w14:textId="76D03724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in.ignor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);</w:t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 xml:space="preserve">//очистка входного буфера   </w:t>
      </w:r>
    </w:p>
    <w:p w14:paraId="50D3562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in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gt;&g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t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im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569D5B8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6DCD34D0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Дата сдачи в ремонт.\n ";</w:t>
      </w:r>
    </w:p>
    <w:p w14:paraId="7470098B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Введите день: ";</w:t>
      </w:r>
    </w:p>
    <w:p w14:paraId="092B0E9D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in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gt;&g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t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y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53DC4CE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Введите месяц: ";</w:t>
      </w:r>
    </w:p>
    <w:p w14:paraId="457F897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in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gt;&g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t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month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48C99FF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Введите год: ";</w:t>
      </w:r>
    </w:p>
    <w:p w14:paraId="7A0B1C6C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lastRenderedPageBreak/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in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gt;&g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t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ye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174E5CF0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345026D9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Состояние готовности заказа(1-выполнено/0- не выполнено): ";</w:t>
      </w:r>
    </w:p>
    <w:p w14:paraId="01EF2D80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in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gt;&g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t].d;</w:t>
      </w:r>
    </w:p>
    <w:p w14:paraId="4FB132BC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in.ignor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);</w:t>
      </w:r>
    </w:p>
    <w:p w14:paraId="5BF428B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40CB0431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>}</w:t>
      </w:r>
    </w:p>
    <w:p w14:paraId="476CB47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30547CA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void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lis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*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*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&amp; MAX) {</w:t>
      </w:r>
    </w:p>
    <w:p w14:paraId="343E94FE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k;</w:t>
      </w:r>
    </w:p>
    <w:p w14:paraId="5FE69FF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 --------------------------------------------------------------------------------\n";</w:t>
      </w:r>
    </w:p>
    <w:p w14:paraId="2D9318A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 | № |   Наименование   |          Дата сдачи            |       Состояние       |\n";</w:t>
      </w:r>
    </w:p>
    <w:p w14:paraId="7F257D4E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 |   |     изделия      |           в ремонт             |       готовности      |\n";</w:t>
      </w:r>
    </w:p>
    <w:p w14:paraId="5C4513D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 --------------------------------------------------------------------------------\n";</w:t>
      </w:r>
    </w:p>
    <w:p w14:paraId="61171EB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o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t = 0; t &lt; MAX; t++) {</w:t>
      </w:r>
    </w:p>
    <w:p w14:paraId="4F01EC6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k = t + 1;</w:t>
      </w:r>
    </w:p>
    <w:p w14:paraId="17D725C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f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t].d == 0) {</w:t>
      </w:r>
    </w:p>
    <w:p w14:paraId="33D10E8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7626EC3D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4E41DDE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setw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(3) &lt;&lt; " |  " &lt;&lt; k &lt;&lt; "|  "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setw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(3)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t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im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            |  "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t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y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, "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setw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(5)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t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month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setw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(5)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t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ye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               | "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setw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(10)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[t].d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setw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(5) &lt;&lt; "            | "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endl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4FEA45E0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6987783E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 --------------------------------------------------------------------------------\n";</w:t>
      </w:r>
    </w:p>
    <w:p w14:paraId="0D1CC28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235EC2DB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056605EE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35FE420B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>}</w:t>
      </w:r>
    </w:p>
    <w:p w14:paraId="76387DE1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7042116E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void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sor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*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>* (&amp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)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&amp; MAX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ch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*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im</w:t>
      </w:r>
      <w:proofErr w:type="spellEnd"/>
      <w:r w:rsidRPr="009E214A">
        <w:rPr>
          <w:rFonts w:ascii="Courier New" w:hAnsi="Courier New" w:cs="Courier New"/>
          <w:color w:val="000000" w:themeColor="text1"/>
        </w:rPr>
        <w:t>)</w:t>
      </w:r>
    </w:p>
    <w:p w14:paraId="31A389FF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>{</w:t>
      </w:r>
    </w:p>
    <w:p w14:paraId="69F1B7CD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choi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79252E3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Выберите пункт:\n";</w:t>
      </w:r>
    </w:p>
    <w:p w14:paraId="226A6EF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1 - Сортировка по году сдачи в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ремент</w:t>
      </w:r>
      <w:proofErr w:type="spellEnd"/>
      <w:r w:rsidRPr="009E214A">
        <w:rPr>
          <w:rFonts w:ascii="Courier New" w:hAnsi="Courier New" w:cs="Courier New"/>
          <w:color w:val="000000" w:themeColor="text1"/>
        </w:rPr>
        <w:t>.";</w:t>
      </w:r>
    </w:p>
    <w:p w14:paraId="682FA6C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2 - Сортировка по наименованию изделия.";</w:t>
      </w:r>
    </w:p>
    <w:p w14:paraId="071D670D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in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gt;&g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choi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; </w:t>
      </w:r>
    </w:p>
    <w:p w14:paraId="0E0719E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*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=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ew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MAX];</w:t>
      </w:r>
    </w:p>
    <w:p w14:paraId="4179143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o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i = 0; i &lt; MAX; i++) {</w:t>
      </w:r>
    </w:p>
    <w:p w14:paraId="5D08B03B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o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j = i; j &lt; MAX; j++) {</w:t>
      </w:r>
    </w:p>
    <w:p w14:paraId="315DC11E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f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choi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== 1) {</w:t>
      </w:r>
    </w:p>
    <w:p w14:paraId="74C6752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f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strcm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j]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im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i]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im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) &lt; 0) { //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strcm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лексикографическую проверку двух строк, оканчивающихся нулевыми символами, и возвращает целое число со следующим значением</w:t>
      </w:r>
    </w:p>
    <w:p w14:paraId="7C88A65D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swa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[i]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[j]); // передаём ссылки </w:t>
      </w:r>
    </w:p>
    <w:p w14:paraId="2163384C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76736E7C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456271B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el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f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choi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== 0) {</w:t>
      </w:r>
    </w:p>
    <w:p w14:paraId="6CB0B42B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f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j]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im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i]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im</w:t>
      </w:r>
      <w:proofErr w:type="spellEnd"/>
      <w:r w:rsidRPr="009E214A">
        <w:rPr>
          <w:rFonts w:ascii="Courier New" w:hAnsi="Courier New" w:cs="Courier New"/>
          <w:color w:val="000000" w:themeColor="text1"/>
        </w:rPr>
        <w:t>) {</w:t>
      </w:r>
    </w:p>
    <w:p w14:paraId="51FCD52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swa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[i]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j]);</w:t>
      </w:r>
    </w:p>
    <w:p w14:paraId="6B89F2A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262E3D4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56F142D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009D92C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381505B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lastRenderedPageBreak/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_fil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(MAX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</w:t>
      </w:r>
      <w:proofErr w:type="spellEnd"/>
      <w:r w:rsidRPr="009E214A">
        <w:rPr>
          <w:rFonts w:ascii="Courier New" w:hAnsi="Courier New" w:cs="Courier New"/>
          <w:color w:val="000000" w:themeColor="text1"/>
        </w:rPr>
        <w:t>);</w:t>
      </w:r>
    </w:p>
    <w:p w14:paraId="1988BEAF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</w:p>
    <w:p w14:paraId="2E07FAEB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 xml:space="preserve">} </w:t>
      </w:r>
    </w:p>
    <w:p w14:paraId="0331DDD2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void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poisk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*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>* (&amp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)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&amp; MAX) {</w:t>
      </w:r>
    </w:p>
    <w:p w14:paraId="2B17699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ye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3C3B082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Введите год сдачи в ремонт: ";</w:t>
      </w:r>
    </w:p>
    <w:p w14:paraId="3FB4640F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in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gt;&g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ye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066F6D8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o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i = 0; i &lt; MAX; i++) {</w:t>
      </w:r>
    </w:p>
    <w:p w14:paraId="7BC9212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f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i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ye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==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ye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>) {</w:t>
      </w:r>
    </w:p>
    <w:p w14:paraId="6E0A3BA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i++;</w:t>
      </w:r>
    </w:p>
    <w:p w14:paraId="199F1EA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0867D44C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Наименование изделия: "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i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im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endl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1248231B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День сдачи в ремонт: "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i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y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endl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74777ED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Месяц сдачи в ремонт: "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i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month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endl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2749517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Год сдачи в ремонт: "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i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ye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endl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42C678B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Состояние готовности: "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[i].d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endl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53124A2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7FB3275B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16F9DDEC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el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{</w:t>
      </w:r>
    </w:p>
    <w:p w14:paraId="0AC376FC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Введины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неверные данные!!!"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endl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}</w:t>
      </w:r>
    </w:p>
    <w:p w14:paraId="07B869A2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48B91549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</w:p>
    <w:p w14:paraId="7F727C8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 xml:space="preserve">} </w:t>
      </w:r>
    </w:p>
    <w:p w14:paraId="661FBC7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6A8E7D2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7763D2B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void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elete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*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>* (&amp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)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&amp; MAX) {</w:t>
      </w:r>
    </w:p>
    <w:p w14:paraId="4B970A3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n, k;</w:t>
      </w:r>
    </w:p>
    <w:p w14:paraId="7C6F130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NUM = 0;</w:t>
      </w:r>
    </w:p>
    <w:p w14:paraId="4C39DED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h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m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6326BC2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</w:p>
    <w:p w14:paraId="600C895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Введите номер записи, которую хотите удалить: ";</w:t>
      </w:r>
    </w:p>
    <w:p w14:paraId="5BFDCDC2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in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gt;&gt; n; </w:t>
      </w:r>
    </w:p>
    <w:p w14:paraId="32CB6EAF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n--;</w:t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 xml:space="preserve"> //правильное считывание массива(т.е. не с 0, а с 1) </w:t>
      </w:r>
    </w:p>
    <w:p w14:paraId="4161F5EF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o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n = 0; n &lt; MAX; n++) {</w:t>
      </w:r>
    </w:p>
    <w:p w14:paraId="66249ACD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strcpy_s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n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im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n + 1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im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); </w:t>
      </w:r>
    </w:p>
    <w:p w14:paraId="2553A78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n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y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=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n+ 1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y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; </w:t>
      </w:r>
    </w:p>
    <w:p w14:paraId="154EC5F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strcpy_s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n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month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n + 1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month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); </w:t>
      </w:r>
    </w:p>
    <w:p w14:paraId="0A0CE84D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n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ye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=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n + 1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ye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2C38907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[n].d =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[n + 1].d; </w:t>
      </w:r>
    </w:p>
    <w:p w14:paraId="110AEB71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6AF7091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MAX--;</w:t>
      </w:r>
    </w:p>
    <w:p w14:paraId="2224BCA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</w:p>
    <w:p w14:paraId="766631E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f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MAX == 1) {</w:t>
      </w:r>
    </w:p>
    <w:p w14:paraId="49953F9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write_tehnica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MAX, NUM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m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);</w:t>
      </w:r>
    </w:p>
    <w:p w14:paraId="7DB5413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2D93F87B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el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f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MAX == 0) {</w:t>
      </w:r>
    </w:p>
    <w:p w14:paraId="20B0595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</w:p>
    <w:p w14:paraId="285FD2C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7F258E9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*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ew_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=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ew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MAX - 1];</w:t>
      </w:r>
    </w:p>
    <w:p w14:paraId="5EDBBAC0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countr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= 0; </w:t>
      </w:r>
    </w:p>
    <w:p w14:paraId="2E9842AD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o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i = 0; i &lt; MAX; i++) {    //перераспределение памяти</w:t>
      </w:r>
    </w:p>
    <w:p w14:paraId="2242A20B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f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i != n) {</w:t>
      </w:r>
    </w:p>
    <w:p w14:paraId="714F4680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new_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countr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] =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countr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];</w:t>
      </w:r>
    </w:p>
    <w:p w14:paraId="095099C9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ntr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++;</w:t>
      </w:r>
    </w:p>
    <w:p w14:paraId="74285C1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4B62587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16E8B35C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dele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[]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; </w:t>
      </w:r>
    </w:p>
    <w:p w14:paraId="78359A00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=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ew_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3B61DA1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MAX--;</w:t>
      </w:r>
    </w:p>
    <w:p w14:paraId="33F7F04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>}</w:t>
      </w:r>
    </w:p>
    <w:p w14:paraId="49C9CAC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5D751F3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713B6289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void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write_tehnica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*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>* (&amp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)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MAX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NUM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ch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*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m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) {</w:t>
      </w:r>
    </w:p>
    <w:p w14:paraId="0E400EA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ofstream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fil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  // создаём объект для записи в файл</w:t>
      </w:r>
    </w:p>
    <w:p w14:paraId="4A7E8092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k;</w:t>
      </w:r>
    </w:p>
    <w:p w14:paraId="7217367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f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k == 1) {</w:t>
      </w:r>
    </w:p>
    <w:p w14:paraId="7F910309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ile.open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m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);</w:t>
      </w:r>
    </w:p>
    <w:p w14:paraId="792E7D0E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07808DFB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el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f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k == 0) {</w:t>
      </w:r>
    </w:p>
    <w:p w14:paraId="69D38E7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ile.open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m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os_ba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::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binary</w:t>
      </w:r>
      <w:proofErr w:type="spellEnd"/>
      <w:r w:rsidRPr="009E214A">
        <w:rPr>
          <w:rFonts w:ascii="Courier New" w:hAnsi="Courier New" w:cs="Courier New"/>
          <w:color w:val="000000" w:themeColor="text1"/>
        </w:rPr>
        <w:t>);  // открытие файла для двоичных операций.</w:t>
      </w:r>
    </w:p>
    <w:p w14:paraId="740CE1C9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2D3EE092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fstream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_fil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603A00F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_file.open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"Indexes.txt");</w:t>
      </w:r>
    </w:p>
    <w:p w14:paraId="2C436829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f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k == 1) {</w:t>
      </w:r>
    </w:p>
    <w:p w14:paraId="30FFA65E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o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i = 0; i &lt; MAX; i++) {</w:t>
      </w:r>
    </w:p>
    <w:p w14:paraId="5A9E23D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n; </w:t>
      </w:r>
    </w:p>
    <w:p w14:paraId="7FD1B1B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f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_file.is_open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) &amp;&amp; !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_file.eof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)) {</w:t>
      </w:r>
    </w:p>
    <w:p w14:paraId="2A9BA5AE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_fil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gt;&gt; n;</w:t>
      </w:r>
    </w:p>
    <w:p w14:paraId="302FC2C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_fil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gt;&gt; n;</w:t>
      </w:r>
    </w:p>
    <w:p w14:paraId="3350197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22EDEDE2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el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n = 1;</w:t>
      </w:r>
    </w:p>
    <w:p w14:paraId="1CCBB00D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4D2D97FF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il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 --------------------------------------------------------------------------------\n";</w:t>
      </w:r>
    </w:p>
    <w:p w14:paraId="692CF11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il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 | № |   Наименование   |          Дата сдачи            |       Состояние       |\n";</w:t>
      </w:r>
    </w:p>
    <w:p w14:paraId="7C2A0F4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il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 |   |     изделия      |           в ремонт             |       готовности      |\n";</w:t>
      </w:r>
    </w:p>
    <w:p w14:paraId="7499877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il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 --------------------------------------------------------------------------------\n";</w:t>
      </w:r>
    </w:p>
    <w:p w14:paraId="40EEA431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o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t = 0; t &lt; MAX; t++) {</w:t>
      </w:r>
    </w:p>
    <w:p w14:paraId="1E1DBC0D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k = t + 1;</w:t>
      </w:r>
    </w:p>
    <w:p w14:paraId="75C406CD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f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t].d == 0) {</w:t>
      </w:r>
    </w:p>
    <w:p w14:paraId="7C45DCA2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1F2E1DED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473ED64D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setw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(3) &lt;&lt; " |  " &lt;&lt; k &lt;&lt; "|  "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setw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(3)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t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im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            |  "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t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y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, "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setw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(5)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t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month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setw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(5)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t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ye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               | "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setw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(10)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[t].d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setw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(5) &lt;&lt; "            | "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endl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50B03392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12B73B9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 --------------------------------------------------------------------------------\n";</w:t>
      </w:r>
    </w:p>
    <w:p w14:paraId="1A75B14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301EA4B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22A1FBF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</w:p>
    <w:p w14:paraId="3B4BF36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f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i &lt; MAX - 1) {</w:t>
      </w:r>
    </w:p>
    <w:p w14:paraId="6BC53A29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il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endl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08553A3F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48A8466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7AA183C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2149697F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el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f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k == 0) {</w:t>
      </w:r>
    </w:p>
    <w:p w14:paraId="1860FEE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o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i = 0; i &lt; MAX; i++) {</w:t>
      </w:r>
    </w:p>
    <w:p w14:paraId="5C1F047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n;</w:t>
      </w:r>
    </w:p>
    <w:p w14:paraId="2CFAECF9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f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_file.is_open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)) {</w:t>
      </w:r>
    </w:p>
    <w:p w14:paraId="3161D89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_fil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gt;&gt; n;</w:t>
      </w:r>
    </w:p>
    <w:p w14:paraId="11BEBAF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_fil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gt;&gt; n;</w:t>
      </w:r>
    </w:p>
    <w:p w14:paraId="5D16C88E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4E18C5F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el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n = i;</w:t>
      </w:r>
    </w:p>
    <w:p w14:paraId="276FF23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ile.wri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ch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>*)&amp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[k]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sizeof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k]));</w:t>
      </w:r>
    </w:p>
    <w:p w14:paraId="0CAC257D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ile.wri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ch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>*)&amp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[k]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sizeof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k]));</w:t>
      </w:r>
    </w:p>
    <w:p w14:paraId="4326E96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lastRenderedPageBreak/>
        <w:tab/>
      </w: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46D4E8B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70F0753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_file.clo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); //закрываем файл</w:t>
      </w:r>
    </w:p>
    <w:p w14:paraId="53CDBCC9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ile.clo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);</w:t>
      </w:r>
    </w:p>
    <w:p w14:paraId="16D043F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>}</w:t>
      </w:r>
    </w:p>
    <w:p w14:paraId="4ECBFF2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030812ED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67CAB17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void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ead_tehnica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* (&amp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)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>* (&amp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)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&amp; MAX) {</w:t>
      </w:r>
    </w:p>
    <w:p w14:paraId="6606F1E1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fstream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tehnica_tx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  //  открыли файл для чтения</w:t>
      </w:r>
    </w:p>
    <w:p w14:paraId="337A38CE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k, NUM=0;</w:t>
      </w:r>
    </w:p>
    <w:p w14:paraId="72E1F82C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h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m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=0;</w:t>
      </w:r>
    </w:p>
    <w:p w14:paraId="61FA98CF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tehnica_txt.open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"tehnica_txt.txt");</w:t>
      </w:r>
    </w:p>
    <w:p w14:paraId="65C51B8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MAX = 0;</w:t>
      </w:r>
    </w:p>
    <w:p w14:paraId="55BE248B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f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!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tehnica_txt.is_open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)) {</w:t>
      </w:r>
    </w:p>
    <w:p w14:paraId="7A8CD729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lis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MAX); </w:t>
      </w:r>
    </w:p>
    <w:p w14:paraId="08274AF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write_tehnica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MAX, NUM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m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);</w:t>
      </w:r>
    </w:p>
    <w:p w14:paraId="66739E00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7C814FA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else</w:t>
      </w:r>
      <w:proofErr w:type="spellEnd"/>
    </w:p>
    <w:p w14:paraId="07D9717E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{</w:t>
      </w:r>
    </w:p>
    <w:p w14:paraId="3BE3AEB0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=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ew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MAX];</w:t>
      </w:r>
    </w:p>
    <w:p w14:paraId="28B16D75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=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ew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[MAX]; </w:t>
      </w:r>
    </w:p>
    <w:p w14:paraId="39C0DAF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h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array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1024];</w:t>
      </w:r>
    </w:p>
    <w:p w14:paraId="369D688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tehnica_txt.getlin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array</w:t>
      </w:r>
      <w:proofErr w:type="spellEnd"/>
      <w:r w:rsidRPr="009E214A">
        <w:rPr>
          <w:rFonts w:ascii="Courier New" w:hAnsi="Courier New" w:cs="Courier New"/>
          <w:color w:val="000000" w:themeColor="text1"/>
        </w:rPr>
        <w:t>, 1024, '\n'); // Методы записи и чтения строк</w:t>
      </w:r>
    </w:p>
    <w:p w14:paraId="4FBF2C3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o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i = 0; !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tehnica_txt.eof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); i++) {</w:t>
      </w:r>
    </w:p>
    <w:p w14:paraId="740F8CB9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MAX++;</w:t>
      </w:r>
    </w:p>
    <w:p w14:paraId="13967A2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*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array_ar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=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ew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MAX - 1];</w:t>
      </w:r>
    </w:p>
    <w:p w14:paraId="0ED85DF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</w:p>
    <w:p w14:paraId="1D99B0FD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o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j = 0; j &lt; MAX - 1; j++) {</w:t>
      </w:r>
    </w:p>
    <w:p w14:paraId="2C278EBC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array_ar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[j] =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j];</w:t>
      </w:r>
    </w:p>
    <w:p w14:paraId="049B9E50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</w:p>
    <w:p w14:paraId="611518A2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015EFA30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=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ew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MAX];</w:t>
      </w:r>
    </w:p>
    <w:p w14:paraId="33B0B62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=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ew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MAX];</w:t>
      </w:r>
    </w:p>
    <w:p w14:paraId="1D4941F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o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j = 0; j &lt; MAX - 1; j++) {</w:t>
      </w:r>
    </w:p>
    <w:p w14:paraId="1E74D53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[j] =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array_arr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j];</w:t>
      </w:r>
    </w:p>
    <w:p w14:paraId="0323B84C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</w:p>
    <w:p w14:paraId="0C61DE4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21989DB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dele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array_ar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; </w:t>
      </w:r>
    </w:p>
    <w:p w14:paraId="76E6BDAF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tehnica_tx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gt;&g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i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y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gt;&g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i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month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gt;&g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i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ye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gt;&g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i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im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gt;&g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[i].d; </w:t>
      </w:r>
    </w:p>
    <w:p w14:paraId="0D07DDD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h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array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20];</w:t>
      </w:r>
    </w:p>
    <w:p w14:paraId="01D6069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0AC7193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"Данные считаны из файла.\n";</w:t>
      </w:r>
    </w:p>
    <w:p w14:paraId="131EDE00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cin.ignor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);</w:t>
      </w:r>
    </w:p>
    <w:p w14:paraId="22376502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tehnica_txt.clo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);</w:t>
      </w:r>
    </w:p>
    <w:p w14:paraId="422ABF1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7CF22192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>}</w:t>
      </w:r>
    </w:p>
    <w:p w14:paraId="6FFECD61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1D19FF72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09697FF9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void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add_tehnica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* (&amp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)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</w:t>
      </w:r>
      <w:proofErr w:type="spellEnd"/>
      <w:r w:rsidRPr="009E214A">
        <w:rPr>
          <w:rFonts w:ascii="Courier New" w:hAnsi="Courier New" w:cs="Courier New"/>
          <w:color w:val="000000" w:themeColor="text1"/>
        </w:rPr>
        <w:t>* (&amp;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)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&amp; MAX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k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ch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*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m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) {</w:t>
      </w:r>
    </w:p>
    <w:p w14:paraId="2F5F38D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ofstream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fil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; </w:t>
      </w:r>
    </w:p>
    <w:p w14:paraId="7314719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f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k == 1) {</w:t>
      </w:r>
    </w:p>
    <w:p w14:paraId="72566D6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ile.open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m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os_ba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::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ap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|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os_ba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::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binary</w:t>
      </w:r>
      <w:proofErr w:type="spellEnd"/>
      <w:r w:rsidRPr="009E214A">
        <w:rPr>
          <w:rFonts w:ascii="Courier New" w:hAnsi="Courier New" w:cs="Courier New"/>
          <w:color w:val="000000" w:themeColor="text1"/>
        </w:rPr>
        <w:t>);  //открываем файл для добавления информации к концу файла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os_ba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::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ap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)</w:t>
      </w:r>
    </w:p>
    <w:p w14:paraId="78AF96B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03365216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p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, MAX);</w:t>
      </w:r>
    </w:p>
    <w:p w14:paraId="55F7DAD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il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endl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; </w:t>
      </w:r>
    </w:p>
    <w:p w14:paraId="2093B44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write_tehnica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MAX, k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am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);</w:t>
      </w:r>
    </w:p>
    <w:p w14:paraId="5D7761BA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lis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radio_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, MAX);</w:t>
      </w:r>
    </w:p>
    <w:p w14:paraId="47ED124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lastRenderedPageBreak/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ile.clo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);</w:t>
      </w:r>
    </w:p>
    <w:p w14:paraId="6CE33BB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647669A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*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tempAr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=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new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MAX];</w:t>
      </w:r>
    </w:p>
    <w:p w14:paraId="2DBF9F2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o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i = 0; i &lt; MAX; i++) {</w:t>
      </w:r>
    </w:p>
    <w:p w14:paraId="2B498E8F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tempAr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[i] =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date_p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i].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year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3FEED34C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</w:p>
    <w:p w14:paraId="482CF229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7F52E9C7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_fil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(MAX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tempArr</w:t>
      </w:r>
      <w:proofErr w:type="spellEnd"/>
      <w:r w:rsidRPr="009E214A">
        <w:rPr>
          <w:rFonts w:ascii="Courier New" w:hAnsi="Courier New" w:cs="Courier New"/>
          <w:color w:val="000000" w:themeColor="text1"/>
        </w:rPr>
        <w:t>);</w:t>
      </w:r>
    </w:p>
    <w:p w14:paraId="2ADF8429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delete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[]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tempArr</w:t>
      </w:r>
      <w:proofErr w:type="spellEnd"/>
      <w:r w:rsidRPr="009E214A">
        <w:rPr>
          <w:rFonts w:ascii="Courier New" w:hAnsi="Courier New" w:cs="Courier New"/>
          <w:color w:val="000000" w:themeColor="text1"/>
        </w:rPr>
        <w:t>;</w:t>
      </w:r>
    </w:p>
    <w:p w14:paraId="5BDDDEF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>}</w:t>
      </w:r>
    </w:p>
    <w:p w14:paraId="69BF0A1C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60F3BB59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016723BF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</w:p>
    <w:p w14:paraId="6CD304C4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proofErr w:type="spellStart"/>
      <w:r w:rsidRPr="009E214A">
        <w:rPr>
          <w:rFonts w:ascii="Courier New" w:hAnsi="Courier New" w:cs="Courier New"/>
          <w:color w:val="000000" w:themeColor="text1"/>
        </w:rPr>
        <w:t>void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_fil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MAX,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*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</w:t>
      </w:r>
      <w:proofErr w:type="spellEnd"/>
      <w:r w:rsidRPr="009E214A">
        <w:rPr>
          <w:rFonts w:ascii="Courier New" w:hAnsi="Courier New" w:cs="Courier New"/>
          <w:color w:val="000000" w:themeColor="text1"/>
        </w:rPr>
        <w:t>) {</w:t>
      </w:r>
    </w:p>
    <w:p w14:paraId="766ABDC0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ofstream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f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"Indexes.txt");</w:t>
      </w:r>
    </w:p>
    <w:p w14:paraId="77FE5F5D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or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i = 0; i &lt; MAX; i++) {</w:t>
      </w:r>
    </w:p>
    <w:p w14:paraId="749D7349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i + 1 &lt;&lt; " "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index</w:t>
      </w:r>
      <w:proofErr w:type="spellEnd"/>
      <w:r w:rsidRPr="009E214A">
        <w:rPr>
          <w:rFonts w:ascii="Courier New" w:hAnsi="Courier New" w:cs="Courier New"/>
          <w:color w:val="000000" w:themeColor="text1"/>
        </w:rPr>
        <w:t>[i];</w:t>
      </w:r>
    </w:p>
    <w:p w14:paraId="575CA523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if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(i &lt; MAX - 1) {</w:t>
      </w:r>
    </w:p>
    <w:p w14:paraId="18382608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out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 &lt;&lt; </w:t>
      </w:r>
      <w:proofErr w:type="spellStart"/>
      <w:r w:rsidRPr="009E214A">
        <w:rPr>
          <w:rFonts w:ascii="Courier New" w:hAnsi="Courier New" w:cs="Courier New"/>
          <w:color w:val="000000" w:themeColor="text1"/>
        </w:rPr>
        <w:t>endl</w:t>
      </w:r>
      <w:proofErr w:type="spellEnd"/>
      <w:r w:rsidRPr="009E214A">
        <w:rPr>
          <w:rFonts w:ascii="Courier New" w:hAnsi="Courier New" w:cs="Courier New"/>
          <w:color w:val="000000" w:themeColor="text1"/>
        </w:rPr>
        <w:t xml:space="preserve">; </w:t>
      </w:r>
    </w:p>
    <w:p w14:paraId="3D17AD1D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505911D1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  <w:t>}</w:t>
      </w:r>
    </w:p>
    <w:p w14:paraId="040D686E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ab/>
      </w:r>
      <w:proofErr w:type="spellStart"/>
      <w:r w:rsidRPr="009E214A">
        <w:rPr>
          <w:rFonts w:ascii="Courier New" w:hAnsi="Courier New" w:cs="Courier New"/>
          <w:color w:val="000000" w:themeColor="text1"/>
        </w:rPr>
        <w:t>fout.close</w:t>
      </w:r>
      <w:proofErr w:type="spellEnd"/>
      <w:r w:rsidRPr="009E214A">
        <w:rPr>
          <w:rFonts w:ascii="Courier New" w:hAnsi="Courier New" w:cs="Courier New"/>
          <w:color w:val="000000" w:themeColor="text1"/>
        </w:rPr>
        <w:t>();</w:t>
      </w:r>
    </w:p>
    <w:p w14:paraId="116BEDD9" w14:textId="77777777" w:rsidR="00F17152" w:rsidRPr="009E214A" w:rsidRDefault="00F17152" w:rsidP="00F1715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</w:rPr>
      </w:pPr>
      <w:r w:rsidRPr="009E214A">
        <w:rPr>
          <w:rFonts w:ascii="Courier New" w:hAnsi="Courier New" w:cs="Courier New"/>
          <w:color w:val="000000" w:themeColor="text1"/>
        </w:rPr>
        <w:t>}</w:t>
      </w:r>
    </w:p>
    <w:p w14:paraId="565342BC" w14:textId="45F3812F" w:rsidR="00F17152" w:rsidRPr="001916FE" w:rsidRDefault="009E214A" w:rsidP="00651986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1916FE">
        <w:rPr>
          <w:rFonts w:ascii="Times New Roman" w:hAnsi="Times New Roman" w:cs="Times New Roman"/>
          <w:b/>
          <w:sz w:val="28"/>
          <w:lang w:val="ru-RU"/>
        </w:rPr>
        <w:t xml:space="preserve"> </w:t>
      </w:r>
    </w:p>
    <w:p w14:paraId="29AFB70D" w14:textId="65AEC73B" w:rsidR="009E214A" w:rsidRDefault="009E214A" w:rsidP="00651986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  <w:r w:rsidRPr="001916FE">
        <w:rPr>
          <w:rFonts w:ascii="Times New Roman" w:hAnsi="Times New Roman" w:cs="Times New Roman"/>
          <w:b/>
          <w:sz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lang w:val="ru-RU"/>
        </w:rPr>
        <w:t xml:space="preserve">Результаты тестирования программы: </w:t>
      </w:r>
    </w:p>
    <w:p w14:paraId="7D1E1DD6" w14:textId="15F4B72E" w:rsidR="009E214A" w:rsidRDefault="009E214A" w:rsidP="00651986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  <w:r>
        <w:rPr>
          <w:noProof/>
        </w:rPr>
        <w:drawing>
          <wp:inline distT="0" distB="0" distL="0" distR="0" wp14:anchorId="0BD341B0" wp14:editId="7D99F263">
            <wp:extent cx="6645910" cy="1701165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701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2412E3" w14:textId="0CFCEB6A" w:rsidR="009E214A" w:rsidRDefault="009E214A" w:rsidP="00651986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</w:p>
    <w:p w14:paraId="5DDFECD1" w14:textId="4D558A98" w:rsidR="009E214A" w:rsidRDefault="009E214A" w:rsidP="00651986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  <w:r>
        <w:rPr>
          <w:noProof/>
        </w:rPr>
        <w:drawing>
          <wp:inline distT="0" distB="0" distL="0" distR="0" wp14:anchorId="26711297" wp14:editId="5AE2E419">
            <wp:extent cx="4714875" cy="12192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2B831" w14:textId="24069A71" w:rsidR="009E214A" w:rsidRDefault="009E214A" w:rsidP="00651986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</w:p>
    <w:p w14:paraId="301952AA" w14:textId="0A169C27" w:rsidR="009E214A" w:rsidRPr="009E214A" w:rsidRDefault="009E214A" w:rsidP="009E214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Вывод: </w:t>
      </w:r>
      <w:r>
        <w:rPr>
          <w:rFonts w:ascii="Times New Roman" w:hAnsi="Times New Roman" w:cs="Times New Roman"/>
          <w:sz w:val="28"/>
          <w:lang w:val="ru-RU"/>
        </w:rPr>
        <w:t xml:space="preserve">в ходе лабораторной работы </w:t>
      </w:r>
      <w:r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>и</w:t>
      </w:r>
      <w:r w:rsidRPr="00E02A1E"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>зучи</w:t>
      </w:r>
      <w:r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>ли</w:t>
      </w:r>
      <w:r w:rsidRPr="00E02A1E"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 xml:space="preserve"> принципы программирования с</w:t>
      </w:r>
      <w:r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 xml:space="preserve"> </w:t>
      </w:r>
      <w:r w:rsidRPr="00E02A1E"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>использованием индексных файлов.</w:t>
      </w:r>
      <w:r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 xml:space="preserve"> </w:t>
      </w:r>
      <w:r w:rsidRPr="009E214A"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>Индексный файл (</w:t>
      </w:r>
      <w:proofErr w:type="spellStart"/>
      <w:r w:rsidRPr="009E214A"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>index</w:t>
      </w:r>
      <w:proofErr w:type="spellEnd"/>
      <w:r w:rsidRPr="009E214A"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 xml:space="preserve"> </w:t>
      </w:r>
      <w:proofErr w:type="spellStart"/>
      <w:r w:rsidRPr="009E214A"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>file</w:t>
      </w:r>
      <w:proofErr w:type="spellEnd"/>
      <w:r w:rsidRPr="009E214A"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>) – это файл, в котором хранится</w:t>
      </w:r>
      <w:r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 xml:space="preserve"> </w:t>
      </w:r>
      <w:r w:rsidRPr="009E214A"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>информация индекса. Он является файлом, в котором каждая запись</w:t>
      </w:r>
    </w:p>
    <w:p w14:paraId="68811DD7" w14:textId="694E3D91" w:rsidR="009E214A" w:rsidRDefault="009E214A" w:rsidP="009E214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</w:pPr>
      <w:r w:rsidRPr="009E214A"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>состоит из двух значений: данных и указателя номера записи.</w:t>
      </w:r>
      <w:r>
        <w:rPr>
          <w:rFonts w:ascii="Times New Roman" w:eastAsia="Times New Roman" w:hAnsi="Times New Roman" w:cs="Times New Roman"/>
          <w:sz w:val="28"/>
          <w:szCs w:val="24"/>
          <w:lang w:val="ru-RU" w:eastAsia="ru-BY"/>
        </w:rPr>
        <w:t xml:space="preserve"> Основная цель использования индексных файлов это ускорение процесса извлечения данных. </w:t>
      </w:r>
    </w:p>
    <w:p w14:paraId="2C5FA875" w14:textId="6C396F68" w:rsidR="009E214A" w:rsidRPr="009E214A" w:rsidRDefault="009E214A" w:rsidP="00651986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</w:p>
    <w:sectPr w:rsidR="009E214A" w:rsidRPr="009E214A" w:rsidSect="00651986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7690"/>
    <w:rsid w:val="00127690"/>
    <w:rsid w:val="001916FE"/>
    <w:rsid w:val="00502AC1"/>
    <w:rsid w:val="00651986"/>
    <w:rsid w:val="009E214A"/>
    <w:rsid w:val="00A34692"/>
    <w:rsid w:val="00C35761"/>
    <w:rsid w:val="00E02A1E"/>
    <w:rsid w:val="00E96B4E"/>
    <w:rsid w:val="00F171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468FE6"/>
  <w15:chartTrackingRefBased/>
  <w15:docId w15:val="{191612EF-5C7B-403B-9ED3-0752D4500F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02A1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9</TotalTime>
  <Pages>9</Pages>
  <Words>1691</Words>
  <Characters>9640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terina Hursina</dc:creator>
  <cp:keywords/>
  <dc:description/>
  <cp:lastModifiedBy>Katerina Hursina</cp:lastModifiedBy>
  <cp:revision>4</cp:revision>
  <dcterms:created xsi:type="dcterms:W3CDTF">2021-04-28T21:08:00Z</dcterms:created>
  <dcterms:modified xsi:type="dcterms:W3CDTF">2021-04-29T14:08:00Z</dcterms:modified>
</cp:coreProperties>
</file>